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7A7FF4" w:rsidRPr="007A7FF4" w:rsidTr="00986001">
        <w:tc>
          <w:tcPr>
            <w:tcW w:w="988" w:type="dxa"/>
          </w:tcPr>
          <w:p w:rsidR="003952DB" w:rsidRPr="007A7FF4" w:rsidRDefault="003952DB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3952DB" w:rsidRPr="007A7FF4" w:rsidRDefault="003952DB">
            <w:pPr>
              <w:rPr>
                <w:color w:val="000000" w:themeColor="text1"/>
              </w:rPr>
            </w:pPr>
            <w:r w:rsidRPr="007A7FF4">
              <w:rPr>
                <w:color w:val="000000" w:themeColor="text1"/>
              </w:rPr>
              <w:t>Connect类</w:t>
            </w:r>
          </w:p>
        </w:tc>
      </w:tr>
      <w:tr w:rsidR="007A7FF4" w:rsidRPr="007A7FF4" w:rsidTr="00986001">
        <w:tc>
          <w:tcPr>
            <w:tcW w:w="988" w:type="dxa"/>
            <w:vMerge w:val="restart"/>
          </w:tcPr>
          <w:p w:rsidR="00A5347A" w:rsidRPr="007A7FF4" w:rsidRDefault="00A5347A">
            <w:pPr>
              <w:rPr>
                <w:color w:val="000000" w:themeColor="text1"/>
              </w:rPr>
            </w:pPr>
            <w:r w:rsidRPr="007A7FF4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7308" w:type="dxa"/>
          </w:tcPr>
          <w:p w:rsidR="00A5347A" w:rsidRPr="007A7FF4" w:rsidRDefault="00A5347A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Socket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socket</w:t>
            </w:r>
            <w:proofErr w:type="spellEnd"/>
          </w:p>
        </w:tc>
      </w:tr>
      <w:tr w:rsidR="007A7FF4" w:rsidRPr="007A7FF4" w:rsidTr="00986001">
        <w:tc>
          <w:tcPr>
            <w:tcW w:w="988" w:type="dxa"/>
            <w:vMerge/>
          </w:tcPr>
          <w:p w:rsidR="00A5347A" w:rsidRPr="007A7FF4" w:rsidRDefault="00A5347A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A5347A" w:rsidRPr="007A7FF4" w:rsidRDefault="00A5347A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Cs w:val="21"/>
              </w:rPr>
              <w:t xml:space="preserve">byte[] </w:t>
            </w:r>
            <w:proofErr w:type="spellStart"/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Cs w:val="21"/>
              </w:rPr>
              <w:t>readBuff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1</w:t>
            </w: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K</w:t>
            </w:r>
          </w:p>
        </w:tc>
      </w:tr>
      <w:tr w:rsidR="007A7FF4" w:rsidRPr="007A7FF4" w:rsidTr="00986001">
        <w:tc>
          <w:tcPr>
            <w:tcW w:w="988" w:type="dxa"/>
            <w:vMerge/>
          </w:tcPr>
          <w:p w:rsidR="00A5347A" w:rsidRPr="007A7FF4" w:rsidRDefault="00A5347A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A5347A" w:rsidRPr="007A7FF4" w:rsidRDefault="00A5347A">
            <w:pPr>
              <w:rPr>
                <w:color w:val="000000" w:themeColor="text1"/>
              </w:rPr>
            </w:pP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buffCount</w:t>
            </w:r>
            <w:proofErr w:type="spellEnd"/>
          </w:p>
        </w:tc>
      </w:tr>
      <w:tr w:rsidR="007A7FF4" w:rsidRPr="007A7FF4" w:rsidTr="00986001">
        <w:tc>
          <w:tcPr>
            <w:tcW w:w="988" w:type="dxa"/>
            <w:vMerge/>
          </w:tcPr>
          <w:p w:rsidR="00A5347A" w:rsidRPr="007A7FF4" w:rsidRDefault="00A5347A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A5347A" w:rsidRPr="007A7FF4" w:rsidRDefault="00A5347A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bool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sUse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= false</w:t>
            </w:r>
          </w:p>
        </w:tc>
      </w:tr>
      <w:tr w:rsidR="007A7FF4" w:rsidRPr="007A7FF4" w:rsidTr="00986001">
        <w:tc>
          <w:tcPr>
            <w:tcW w:w="988" w:type="dxa"/>
            <w:vMerge/>
          </w:tcPr>
          <w:p w:rsidR="00A5347A" w:rsidRPr="007A7FF4" w:rsidRDefault="00A5347A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A5347A" w:rsidRPr="007A7FF4" w:rsidRDefault="00A5347A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byte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devNum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= 0xFF;</w:t>
            </w:r>
            <w:r w:rsidR="00CE499E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//</w:t>
            </w:r>
            <w:r w:rsidR="00CE499E"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设备编号</w:t>
            </w:r>
            <w:r w:rsidR="001E17C4"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：</w:t>
            </w:r>
            <w:r w:rsidR="00CE499E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P</w:t>
            </w:r>
          </w:p>
        </w:tc>
      </w:tr>
      <w:tr w:rsidR="007A7FF4" w:rsidRPr="007A7FF4" w:rsidTr="00986001">
        <w:tc>
          <w:tcPr>
            <w:tcW w:w="988" w:type="dxa"/>
            <w:vMerge w:val="restart"/>
          </w:tcPr>
          <w:p w:rsidR="00986001" w:rsidRPr="007A7FF4" w:rsidRDefault="00986001">
            <w:pPr>
              <w:rPr>
                <w:color w:val="000000" w:themeColor="text1"/>
              </w:rPr>
            </w:pPr>
            <w:r w:rsidRPr="007A7FF4">
              <w:rPr>
                <w:rFonts w:hint="eastAsia"/>
                <w:color w:val="000000" w:themeColor="text1"/>
              </w:rPr>
              <w:t>方法</w:t>
            </w:r>
          </w:p>
        </w:tc>
        <w:tc>
          <w:tcPr>
            <w:tcW w:w="7308" w:type="dxa"/>
          </w:tcPr>
          <w:p w:rsidR="00986001" w:rsidRPr="007A7FF4" w:rsidRDefault="0009053A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i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Socket socket)</w:t>
            </w:r>
            <w:r w:rsidR="005E489D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</w:t>
            </w:r>
            <w:r w:rsidR="005E489D"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/</w:t>
            </w:r>
            <w:r w:rsidR="005E489D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/</w:t>
            </w:r>
            <w:r w:rsidR="005E489D"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connect初始化</w:t>
            </w:r>
          </w:p>
        </w:tc>
      </w:tr>
      <w:tr w:rsidR="007A7FF4" w:rsidRPr="007A7FF4" w:rsidTr="00986001">
        <w:tc>
          <w:tcPr>
            <w:tcW w:w="988" w:type="dxa"/>
            <w:vMerge/>
          </w:tcPr>
          <w:p w:rsidR="00986001" w:rsidRPr="007A7FF4" w:rsidRDefault="00986001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986001" w:rsidRPr="007A7FF4" w:rsidRDefault="003E38F5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string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GetAdress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)</w:t>
            </w:r>
            <w:r w:rsidR="005E489D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    </w:t>
            </w:r>
            <w:r w:rsidR="005E489D"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/</w:t>
            </w:r>
            <w:r w:rsidR="005E489D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/</w:t>
            </w:r>
            <w:r w:rsidR="005E489D"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获得socket的地址</w:t>
            </w:r>
          </w:p>
        </w:tc>
      </w:tr>
      <w:tr w:rsidR="007A7FF4" w:rsidRPr="007A7FF4" w:rsidTr="00986001">
        <w:tc>
          <w:tcPr>
            <w:tcW w:w="988" w:type="dxa"/>
            <w:vMerge/>
          </w:tcPr>
          <w:p w:rsidR="00986001" w:rsidRPr="007A7FF4" w:rsidRDefault="00986001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986001" w:rsidRPr="007A7FF4" w:rsidRDefault="007F1825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void Close()                //</w:t>
            </w: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关闭socket</w:t>
            </w:r>
          </w:p>
        </w:tc>
      </w:tr>
    </w:tbl>
    <w:tbl>
      <w:tblPr>
        <w:tblStyle w:val="a3"/>
        <w:tblpPr w:leftFromText="180" w:rightFromText="180" w:vertAnchor="text" w:horzAnchor="margin" w:tblpY="559"/>
        <w:tblW w:w="0" w:type="auto"/>
        <w:tblLook w:val="04A0" w:firstRow="1" w:lastRow="0" w:firstColumn="1" w:lastColumn="0" w:noHBand="0" w:noVBand="1"/>
      </w:tblPr>
      <w:tblGrid>
        <w:gridCol w:w="670"/>
        <w:gridCol w:w="7626"/>
      </w:tblGrid>
      <w:tr w:rsidR="007A7FF4" w:rsidRPr="007A7FF4" w:rsidTr="00020649">
        <w:tc>
          <w:tcPr>
            <w:tcW w:w="670" w:type="dxa"/>
          </w:tcPr>
          <w:p w:rsidR="00382FF4" w:rsidRPr="007A7FF4" w:rsidRDefault="00382FF4" w:rsidP="00382FF4">
            <w:pPr>
              <w:rPr>
                <w:color w:val="000000" w:themeColor="text1"/>
              </w:rPr>
            </w:pPr>
          </w:p>
        </w:tc>
        <w:tc>
          <w:tcPr>
            <w:tcW w:w="7626" w:type="dxa"/>
          </w:tcPr>
          <w:p w:rsidR="00382FF4" w:rsidRPr="007A7FF4" w:rsidRDefault="00364C73" w:rsidP="00382FF4">
            <w:pPr>
              <w:rPr>
                <w:color w:val="000000" w:themeColor="text1"/>
              </w:rPr>
            </w:pPr>
            <w:proofErr w:type="spellStart"/>
            <w:r w:rsidRPr="007A7FF4">
              <w:rPr>
                <w:color w:val="000000" w:themeColor="text1"/>
              </w:rPr>
              <w:t>TcpServer</w:t>
            </w:r>
            <w:proofErr w:type="spellEnd"/>
            <w:r w:rsidR="00382FF4" w:rsidRPr="007A7FF4">
              <w:rPr>
                <w:color w:val="000000" w:themeColor="text1"/>
              </w:rPr>
              <w:t>类</w:t>
            </w:r>
          </w:p>
        </w:tc>
      </w:tr>
      <w:tr w:rsidR="007A7FF4" w:rsidRPr="007A7FF4" w:rsidTr="00382FF4">
        <w:tc>
          <w:tcPr>
            <w:tcW w:w="988" w:type="dxa"/>
            <w:vMerge w:val="restart"/>
          </w:tcPr>
          <w:p w:rsidR="00382FF4" w:rsidRPr="007A7FF4" w:rsidRDefault="00382FF4" w:rsidP="00382FF4">
            <w:pPr>
              <w:rPr>
                <w:color w:val="000000" w:themeColor="text1"/>
              </w:rPr>
            </w:pPr>
            <w:r w:rsidRPr="007A7FF4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7308" w:type="dxa"/>
          </w:tcPr>
          <w:p w:rsidR="00382FF4" w:rsidRPr="007A7FF4" w:rsidRDefault="00CB101D" w:rsidP="00382FF4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Socket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listenfd</w:t>
            </w:r>
            <w:proofErr w:type="spellEnd"/>
          </w:p>
        </w:tc>
      </w:tr>
      <w:tr w:rsidR="007A7FF4" w:rsidRPr="007A7FF4" w:rsidTr="00382FF4">
        <w:tc>
          <w:tcPr>
            <w:tcW w:w="988" w:type="dxa"/>
            <w:vMerge/>
          </w:tcPr>
          <w:p w:rsidR="00382FF4" w:rsidRPr="007A7FF4" w:rsidRDefault="00382FF4" w:rsidP="00382FF4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382FF4" w:rsidRPr="007A7FF4" w:rsidRDefault="004564FE" w:rsidP="00B7669A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Connect[] connects </w:t>
            </w:r>
            <w:r w:rsidR="00382FF4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</w:t>
            </w:r>
            <w:r w:rsidR="00B7669A"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50</w:t>
            </w:r>
          </w:p>
        </w:tc>
      </w:tr>
      <w:tr w:rsidR="007A7FF4" w:rsidRPr="007A7FF4" w:rsidTr="00382FF4">
        <w:tc>
          <w:tcPr>
            <w:tcW w:w="988" w:type="dxa"/>
          </w:tcPr>
          <w:p w:rsidR="00F925E0" w:rsidRPr="007A7FF4" w:rsidRDefault="00F925E0" w:rsidP="00382FF4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F925E0" w:rsidRPr="007A7FF4" w:rsidRDefault="00F925E0" w:rsidP="00B7669A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</w:p>
        </w:tc>
      </w:tr>
      <w:tr w:rsidR="007A7FF4" w:rsidRPr="007A7FF4" w:rsidTr="00382FF4">
        <w:tc>
          <w:tcPr>
            <w:tcW w:w="988" w:type="dxa"/>
            <w:vMerge w:val="restart"/>
          </w:tcPr>
          <w:p w:rsidR="00020649" w:rsidRPr="007A7FF4" w:rsidRDefault="00020649" w:rsidP="00382FF4">
            <w:pPr>
              <w:rPr>
                <w:color w:val="000000" w:themeColor="text1"/>
              </w:rPr>
            </w:pPr>
            <w:r w:rsidRPr="007A7FF4">
              <w:rPr>
                <w:rFonts w:hint="eastAsia"/>
                <w:color w:val="000000" w:themeColor="text1"/>
              </w:rPr>
              <w:t>方法</w:t>
            </w:r>
          </w:p>
        </w:tc>
        <w:tc>
          <w:tcPr>
            <w:tcW w:w="7308" w:type="dxa"/>
          </w:tcPr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</w:t>
            </w:r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Start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(string host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port)     //</w:t>
            </w: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初始化connects数组，开启TCP监听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</w:t>
            </w:r>
          </w:p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hint="eastAsia"/>
                <w:color w:val="000000" w:themeColor="text1"/>
              </w:rPr>
              <w:t xml:space="preserve"> </w:t>
            </w:r>
            <w:r w:rsidRPr="007A7FF4">
              <w:rPr>
                <w:color w:val="000000" w:themeColor="text1"/>
              </w:rPr>
              <w:t xml:space="preserve">    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1. connects = new Connect[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maxConnectCou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];</w:t>
            </w:r>
          </w:p>
          <w:p w:rsidR="00020649" w:rsidRPr="007A7FF4" w:rsidRDefault="00020649" w:rsidP="00C8477F">
            <w:pPr>
              <w:autoSpaceDE w:val="0"/>
              <w:autoSpaceDN w:val="0"/>
              <w:adjustRightInd w:val="0"/>
              <w:ind w:firstLineChars="450" w:firstLine="855"/>
              <w:jc w:val="left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for 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= 0;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&lt;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maxConnectCou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;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++)</w:t>
            </w:r>
          </w:p>
          <w:p w:rsidR="00020649" w:rsidRPr="007A7FF4" w:rsidRDefault="00020649" w:rsidP="00D338D3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       connects[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] = new Connect();</w:t>
            </w:r>
          </w:p>
          <w:p w:rsidR="00020649" w:rsidRPr="007A7FF4" w:rsidRDefault="00020649" w:rsidP="00C3205B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2.</w:t>
            </w:r>
            <w:r w:rsidRPr="007A7FF4">
              <w:rPr>
                <w:color w:val="000000" w:themeColor="text1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listenfd.BeginAccep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AcceptCb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, null);</w:t>
            </w:r>
          </w:p>
        </w:tc>
      </w:tr>
      <w:tr w:rsidR="007A7FF4" w:rsidRPr="007A7FF4" w:rsidTr="00020649">
        <w:tc>
          <w:tcPr>
            <w:tcW w:w="670" w:type="dxa"/>
            <w:vMerge/>
          </w:tcPr>
          <w:p w:rsidR="00020649" w:rsidRPr="007A7FF4" w:rsidRDefault="00020649" w:rsidP="00382FF4">
            <w:pPr>
              <w:rPr>
                <w:color w:val="000000" w:themeColor="text1"/>
              </w:rPr>
            </w:pPr>
          </w:p>
        </w:tc>
        <w:tc>
          <w:tcPr>
            <w:tcW w:w="7626" w:type="dxa"/>
          </w:tcPr>
          <w:p w:rsidR="00020649" w:rsidRPr="007A7FF4" w:rsidRDefault="00020649" w:rsidP="00382FF4">
            <w:pPr>
              <w:rPr>
                <w:color w:val="000000" w:themeColor="text1"/>
              </w:rPr>
            </w:pPr>
          </w:p>
        </w:tc>
      </w:tr>
      <w:tr w:rsidR="007A7FF4" w:rsidRPr="007A7FF4" w:rsidTr="00020649">
        <w:tc>
          <w:tcPr>
            <w:tcW w:w="670" w:type="dxa"/>
            <w:vMerge/>
          </w:tcPr>
          <w:p w:rsidR="00020649" w:rsidRPr="007A7FF4" w:rsidRDefault="00020649" w:rsidP="00382FF4">
            <w:pPr>
              <w:rPr>
                <w:color w:val="000000" w:themeColor="text1"/>
              </w:rPr>
            </w:pPr>
          </w:p>
        </w:tc>
        <w:tc>
          <w:tcPr>
            <w:tcW w:w="7626" w:type="dxa"/>
          </w:tcPr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</w:t>
            </w:r>
            <w:proofErr w:type="spellStart"/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AcceptCb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AsyncResul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ar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)</w:t>
            </w:r>
            <w:r w:rsidR="00FF77B0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//</w:t>
            </w:r>
            <w:r w:rsidR="00851AE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异步</w:t>
            </w:r>
            <w:r w:rsidR="00FF77B0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监听连接</w:t>
            </w:r>
            <w:r w:rsidR="00D6001D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函数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br/>
            </w:r>
            <w:r w:rsidRPr="007A7FF4">
              <w:rPr>
                <w:color w:val="000000" w:themeColor="text1"/>
              </w:rPr>
              <w:t xml:space="preserve">     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1.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index =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NewIndex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)</w:t>
            </w:r>
          </w:p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2.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connect.Ini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socket);</w:t>
            </w:r>
          </w:p>
          <w:p w:rsidR="00020649" w:rsidRPr="007A7FF4" w:rsidRDefault="00020649" w:rsidP="00DD512D">
            <w:pPr>
              <w:ind w:left="1425" w:hangingChars="750" w:hanging="1425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3.</w:t>
            </w:r>
            <w:r w:rsidRPr="007A7FF4">
              <w:rPr>
                <w:color w:val="000000" w:themeColor="text1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connect.socket.BeginReceive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Cs w:val="21"/>
              </w:rPr>
              <w:t>connect.readBuff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connect.buffCou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connect.BuffRemain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()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SocketFlags.None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ReceiveCb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, connect);</w:t>
            </w:r>
          </w:p>
          <w:p w:rsidR="00020649" w:rsidRPr="007A7FF4" w:rsidRDefault="00020649" w:rsidP="00DD512D">
            <w:pPr>
              <w:ind w:left="1425" w:hangingChars="750" w:hanging="1425"/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 4. </w:t>
            </w:r>
            <w:r w:rsidRPr="007A7FF4">
              <w:rPr>
                <w:color w:val="000000" w:themeColor="text1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listenfd.BeginAccep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AcceptCb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, null);</w:t>
            </w:r>
          </w:p>
        </w:tc>
      </w:tr>
      <w:tr w:rsidR="007A7FF4" w:rsidRPr="007A7FF4" w:rsidTr="00020649">
        <w:tc>
          <w:tcPr>
            <w:tcW w:w="670" w:type="dxa"/>
            <w:vMerge/>
          </w:tcPr>
          <w:p w:rsidR="00020649" w:rsidRPr="007A7FF4" w:rsidRDefault="00020649" w:rsidP="00382FF4">
            <w:pPr>
              <w:rPr>
                <w:color w:val="000000" w:themeColor="text1"/>
              </w:rPr>
            </w:pPr>
          </w:p>
        </w:tc>
        <w:tc>
          <w:tcPr>
            <w:tcW w:w="7626" w:type="dxa"/>
          </w:tcPr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</w:t>
            </w:r>
            <w:proofErr w:type="spellStart"/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ReceiveCb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AsyncResul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ar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)</w:t>
            </w:r>
            <w:r w:rsidR="00FF77B0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//</w:t>
            </w:r>
            <w:r w:rsidR="00FF77B0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异步接受</w:t>
            </w:r>
            <w:r w:rsidR="009337C1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数据</w:t>
            </w:r>
            <w:r w:rsidR="00E80947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函数</w:t>
            </w:r>
          </w:p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1.int count =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connect.socket.EndReceive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ar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);</w:t>
            </w:r>
          </w:p>
          <w:p w:rsidR="00020649" w:rsidRPr="007A7FF4" w:rsidRDefault="00020649" w:rsidP="00382FF4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2.connect.socket.Send(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sdbytes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);</w:t>
            </w:r>
          </w:p>
          <w:p w:rsidR="00020649" w:rsidRPr="007A7FF4" w:rsidRDefault="00020649" w:rsidP="00020649">
            <w:pPr>
              <w:ind w:left="1235" w:hangingChars="650" w:hanging="1235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  3.connect.socket.BeginReceive(connect.readBuff,connect.buffCount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connect.BuffRemain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()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SocketFlags.None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, 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ReceiveCb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, connect);</w:t>
            </w:r>
          </w:p>
        </w:tc>
      </w:tr>
      <w:tr w:rsidR="00557743" w:rsidRPr="007A7FF4" w:rsidTr="00020649">
        <w:tc>
          <w:tcPr>
            <w:tcW w:w="670" w:type="dxa"/>
            <w:vMerge/>
          </w:tcPr>
          <w:p w:rsidR="00557743" w:rsidRPr="007A7FF4" w:rsidRDefault="00557743" w:rsidP="00382FF4">
            <w:pPr>
              <w:rPr>
                <w:color w:val="000000" w:themeColor="text1"/>
              </w:rPr>
            </w:pPr>
          </w:p>
        </w:tc>
        <w:tc>
          <w:tcPr>
            <w:tcW w:w="7626" w:type="dxa"/>
          </w:tcPr>
          <w:p w:rsidR="00557743" w:rsidRPr="007A7FF4" w:rsidRDefault="00557743" w:rsidP="00B156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="00B156A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="00B156AE" w:rsidRPr="00DF15C3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SendTcpData</w:t>
            </w:r>
            <w:proofErr w:type="spellEnd"/>
            <w:r w:rsidR="00B156A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r w:rsidR="00B156AE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byte</w:t>
            </w:r>
            <w:r w:rsidR="00B156A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[],</w:t>
            </w:r>
            <w:proofErr w:type="spellStart"/>
            <w:r w:rsidR="00B156A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="00B156A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length)</w:t>
            </w:r>
            <w:r w:rsidR="0073533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//</w:t>
            </w:r>
            <w:proofErr w:type="spellStart"/>
            <w:r w:rsidR="0073533E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TcpServer</w:t>
            </w:r>
            <w:proofErr w:type="spellEnd"/>
            <w:r w:rsidR="0073533E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的发送函数</w:t>
            </w:r>
          </w:p>
        </w:tc>
      </w:tr>
      <w:tr w:rsidR="007A7FF4" w:rsidRPr="007A7FF4" w:rsidTr="00020649">
        <w:tc>
          <w:tcPr>
            <w:tcW w:w="670" w:type="dxa"/>
            <w:vMerge/>
          </w:tcPr>
          <w:p w:rsidR="00020649" w:rsidRPr="007A7FF4" w:rsidRDefault="00020649" w:rsidP="0054736B">
            <w:pPr>
              <w:rPr>
                <w:color w:val="000000" w:themeColor="text1"/>
              </w:rPr>
            </w:pPr>
          </w:p>
        </w:tc>
        <w:tc>
          <w:tcPr>
            <w:tcW w:w="7626" w:type="dxa"/>
          </w:tcPr>
          <w:p w:rsidR="00020649" w:rsidRPr="007A7FF4" w:rsidRDefault="00020649" w:rsidP="0054736B">
            <w:pPr>
              <w:rPr>
                <w:color w:val="000000" w:themeColor="text1"/>
              </w:rPr>
            </w:pP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7A7FF4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NewIndex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()                   </w:t>
            </w:r>
            <w:r w:rsidR="0073533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//</w:t>
            </w: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在connects数组中查找一个空闲的位置</w:t>
            </w:r>
          </w:p>
        </w:tc>
      </w:tr>
    </w:tbl>
    <w:p w:rsidR="003379CD" w:rsidRPr="007A7FF4" w:rsidRDefault="003379CD">
      <w:pPr>
        <w:rPr>
          <w:color w:val="000000" w:themeColor="text1"/>
        </w:rPr>
      </w:pPr>
    </w:p>
    <w:p w:rsidR="00CC170A" w:rsidRPr="007A7FF4" w:rsidRDefault="00CC170A">
      <w:pPr>
        <w:rPr>
          <w:color w:val="000000" w:themeColor="text1"/>
        </w:rPr>
      </w:pPr>
    </w:p>
    <w:p w:rsidR="00CC170A" w:rsidRPr="007A7FF4" w:rsidRDefault="00CC170A">
      <w:pPr>
        <w:rPr>
          <w:color w:val="000000" w:themeColor="text1"/>
        </w:rPr>
      </w:pPr>
    </w:p>
    <w:p w:rsidR="00264FBC" w:rsidRPr="007A7FF4" w:rsidRDefault="00264FBC">
      <w:pPr>
        <w:rPr>
          <w:color w:val="000000" w:themeColor="text1"/>
        </w:rPr>
      </w:pPr>
    </w:p>
    <w:p w:rsidR="00264FBC" w:rsidRPr="007A7FF4" w:rsidRDefault="00264FBC">
      <w:pPr>
        <w:rPr>
          <w:color w:val="000000" w:themeColor="text1"/>
        </w:rPr>
      </w:pPr>
    </w:p>
    <w:p w:rsidR="00264FBC" w:rsidRDefault="00264FBC">
      <w:pPr>
        <w:rPr>
          <w:color w:val="000000" w:themeColor="text1"/>
        </w:rPr>
      </w:pPr>
    </w:p>
    <w:p w:rsidR="00E951ED" w:rsidRDefault="00E951ED">
      <w:pPr>
        <w:rPr>
          <w:color w:val="000000" w:themeColor="text1"/>
        </w:rPr>
      </w:pPr>
    </w:p>
    <w:p w:rsidR="00E951ED" w:rsidRPr="007A7FF4" w:rsidRDefault="00E951ED">
      <w:pPr>
        <w:rPr>
          <w:color w:val="000000" w:themeColor="text1"/>
        </w:rPr>
      </w:pPr>
    </w:p>
    <w:p w:rsidR="00264FBC" w:rsidRPr="007A7FF4" w:rsidRDefault="00264FBC">
      <w:pPr>
        <w:rPr>
          <w:color w:val="000000" w:themeColor="text1"/>
        </w:rPr>
      </w:pPr>
    </w:p>
    <w:tbl>
      <w:tblPr>
        <w:tblStyle w:val="a3"/>
        <w:tblpPr w:leftFromText="180" w:rightFromText="180" w:vertAnchor="text" w:horzAnchor="margin" w:tblpY="440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8258AE" w:rsidRPr="007A7FF4" w:rsidTr="003903B1">
        <w:tc>
          <w:tcPr>
            <w:tcW w:w="704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color w:val="000000" w:themeColor="text1"/>
              </w:rPr>
              <w:t>Form1类</w:t>
            </w:r>
          </w:p>
        </w:tc>
      </w:tr>
      <w:tr w:rsidR="008258AE" w:rsidRPr="007A7FF4" w:rsidTr="003903B1">
        <w:tc>
          <w:tcPr>
            <w:tcW w:w="704" w:type="dxa"/>
            <w:vMerge w:val="restart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color w:val="000000" w:themeColor="text1"/>
              </w:rPr>
              <w:t>数据</w:t>
            </w: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color w:val="000000" w:themeColor="text1"/>
              </w:rPr>
              <w:t>s1_num      //</w:t>
            </w:r>
            <w:r w:rsidRPr="007A7FF4">
              <w:rPr>
                <w:rFonts w:hint="eastAsia"/>
                <w:color w:val="000000" w:themeColor="text1"/>
              </w:rPr>
              <w:t>dev</w:t>
            </w:r>
            <w:r w:rsidRPr="007A7FF4">
              <w:rPr>
                <w:color w:val="000000" w:themeColor="text1"/>
              </w:rPr>
              <w:t xml:space="preserve">1 </w:t>
            </w:r>
            <w:r w:rsidRPr="007A7FF4">
              <w:rPr>
                <w:rFonts w:hint="eastAsia"/>
                <w:color w:val="000000" w:themeColor="text1"/>
              </w:rPr>
              <w:t>那段路被选中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Byte[] </w:t>
            </w:r>
            <w:r w:rsidRPr="00DF704B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s1_sdarr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= new byte[50];//</w:t>
            </w: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向屏幕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1</w:t>
            </w: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发送数据的缓存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color w:val="000000" w:themeColor="text1"/>
              </w:rPr>
              <w:t>s2_num      //</w:t>
            </w:r>
            <w:r w:rsidRPr="007A7FF4">
              <w:rPr>
                <w:rFonts w:hint="eastAsia"/>
                <w:color w:val="000000" w:themeColor="text1"/>
              </w:rPr>
              <w:t>dev</w:t>
            </w:r>
            <w:r w:rsidRPr="007A7FF4">
              <w:rPr>
                <w:color w:val="000000" w:themeColor="text1"/>
              </w:rPr>
              <w:t xml:space="preserve">2 </w:t>
            </w:r>
            <w:r w:rsidRPr="007A7FF4">
              <w:rPr>
                <w:rFonts w:hint="eastAsia"/>
                <w:color w:val="000000" w:themeColor="text1"/>
              </w:rPr>
              <w:t>那段路被选中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Byte[] </w:t>
            </w:r>
            <w:r w:rsidRPr="0016592F">
              <w:rPr>
                <w:rFonts w:ascii="新宋体" w:eastAsia="新宋体" w:cs="新宋体"/>
                <w:b/>
                <w:color w:val="FF0000"/>
                <w:kern w:val="0"/>
                <w:sz w:val="19"/>
                <w:szCs w:val="19"/>
              </w:rPr>
              <w:t>s2_sdarr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= new byte[50];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TcpServer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1479F1">
              <w:rPr>
                <w:rFonts w:ascii="新宋体" w:eastAsia="新宋体" w:cs="新宋体"/>
                <w:color w:val="00B050"/>
                <w:kern w:val="0"/>
                <w:sz w:val="19"/>
                <w:szCs w:val="19"/>
              </w:rPr>
              <w:t>sv</w:t>
            </w:r>
            <w:proofErr w:type="spellEnd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=</w:t>
            </w:r>
            <w:r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r w:rsidRPr="002013D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proofErr w:type="spellStart"/>
            <w:r w:rsidRPr="002013D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TcpServer</w:t>
            </w:r>
            <w:proofErr w:type="spellEnd"/>
            <w: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)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;</w:t>
            </w:r>
          </w:p>
        </w:tc>
      </w:tr>
      <w:tr w:rsidR="008258AE" w:rsidRPr="007A7FF4" w:rsidTr="003903B1">
        <w:tc>
          <w:tcPr>
            <w:tcW w:w="704" w:type="dxa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控件</w:t>
            </w:r>
          </w:p>
        </w:tc>
        <w:tc>
          <w:tcPr>
            <w:tcW w:w="7592" w:type="dxa"/>
          </w:tcPr>
          <w:p w:rsidR="008258AE" w:rsidRPr="007A7FF4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各类控件对象</w:t>
            </w:r>
          </w:p>
          <w:p w:rsidR="008258AE" w:rsidRPr="007A7FF4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模式选择：</w:t>
            </w:r>
            <w:proofErr w:type="spellStart"/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comBox</w:t>
            </w:r>
            <w:proofErr w:type="spellEnd"/>
          </w:p>
          <w:p w:rsidR="008258AE" w:rsidRPr="007A7FF4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显示信息：</w:t>
            </w:r>
            <w:proofErr w:type="spellStart"/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listView</w:t>
            </w:r>
            <w:bookmarkStart w:id="0" w:name="_GoBack"/>
            <w:bookmarkEnd w:id="0"/>
            <w:proofErr w:type="spellEnd"/>
          </w:p>
          <w:p w:rsidR="008258AE" w:rsidRPr="007A7FF4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显示容器：</w:t>
            </w:r>
            <w:proofErr w:type="spellStart"/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TabContal</w:t>
            </w:r>
            <w:proofErr w:type="spellEnd"/>
          </w:p>
          <w:p w:rsidR="008258AE" w:rsidRPr="007A7FF4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选路按钮：</w:t>
            </w:r>
            <w:proofErr w:type="spellStart"/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p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ctureBox</w:t>
            </w:r>
            <w:proofErr w:type="spellEnd"/>
          </w:p>
          <w:p w:rsidR="008258AE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7A7FF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发送按钮：</w:t>
            </w:r>
            <w:r w:rsidRPr="007A7FF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Button</w:t>
            </w:r>
          </w:p>
          <w:p w:rsidR="00D3490A" w:rsidRPr="007A7FF4" w:rsidRDefault="00D3490A" w:rsidP="008258AE">
            <w:pPr>
              <w:rPr>
                <w:color w:val="000000" w:themeColor="text1"/>
              </w:rPr>
            </w:pPr>
            <w:r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状态栏:</w:t>
            </w:r>
            <w: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</w:t>
            </w:r>
            <w:proofErr w:type="spellStart"/>
            <w: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statusStrip</w:t>
            </w:r>
            <w:proofErr w:type="spellEnd"/>
          </w:p>
        </w:tc>
      </w:tr>
      <w:tr w:rsidR="008258AE" w:rsidRPr="007A7FF4" w:rsidTr="003903B1">
        <w:tc>
          <w:tcPr>
            <w:tcW w:w="704" w:type="dxa"/>
            <w:vMerge w:val="restart"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7A7FF4">
              <w:rPr>
                <w:color w:val="000000" w:themeColor="text1"/>
              </w:rPr>
              <w:t>方法</w:t>
            </w:r>
          </w:p>
        </w:tc>
        <w:tc>
          <w:tcPr>
            <w:tcW w:w="7592" w:type="dxa"/>
          </w:tcPr>
          <w:p w:rsidR="008258AE" w:rsidRPr="002013D4" w:rsidRDefault="008258AE" w:rsidP="008258AE">
            <w:pPr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</w:pPr>
            <w:r w:rsidRPr="002013D4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Form1()</w:t>
            </w:r>
          </w:p>
          <w:p w:rsidR="008258AE" w:rsidRPr="007A7FF4" w:rsidRDefault="008258AE" w:rsidP="008258AE">
            <w:pPr>
              <w:rPr>
                <w:color w:val="000000" w:themeColor="text1"/>
              </w:rPr>
            </w:pPr>
            <w:r w:rsidRPr="002013D4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</w:t>
            </w:r>
            <w:r w:rsidRPr="002013D4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准备：放开启server代码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1678E3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 </w:t>
            </w:r>
            <w:r w:rsidRPr="001678E3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myRClickMenuColor_s1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color)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</w:p>
          <w:p w:rsidR="008258AE" w:rsidRPr="001678E3" w:rsidRDefault="008258AE" w:rsidP="008258AE">
            <w:pPr>
              <w:ind w:firstLineChars="200" w:firstLine="380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/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/1.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改变路1的颜色</w:t>
            </w:r>
          </w:p>
          <w:p w:rsidR="008258AE" w:rsidRPr="001678E3" w:rsidRDefault="008258AE" w:rsidP="008258AE">
            <w:pPr>
              <w:ind w:firstLineChars="200" w:firstLine="380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/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/2.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填充</w:t>
            </w:r>
            <w:r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发送数组</w:t>
            </w:r>
            <w:r w:rsidRPr="00DF704B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s1_sdarr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[50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]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1678E3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</w:t>
            </w:r>
            <w:r w:rsidRPr="001678E3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 xml:space="preserve"> myRClickMenuColor_s2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(</w:t>
            </w:r>
            <w:proofErr w:type="spellStart"/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int</w:t>
            </w:r>
            <w:proofErr w:type="spellEnd"/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color) </w:t>
            </w:r>
          </w:p>
          <w:p w:rsidR="008258AE" w:rsidRPr="001678E3" w:rsidRDefault="008258AE" w:rsidP="008258AE">
            <w:pPr>
              <w:ind w:firstLineChars="100" w:firstLine="190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//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改变路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2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的颜色</w:t>
            </w:r>
          </w:p>
          <w:p w:rsidR="008258AE" w:rsidRPr="001678E3" w:rsidRDefault="008258AE" w:rsidP="008258AE">
            <w:pPr>
              <w:ind w:firstLineChars="100" w:firstLine="190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//2.填充发送数组</w:t>
            </w:r>
            <w:r w:rsidRPr="0016592F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s2_sdarr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[50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]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1678E3" w:rsidRDefault="008258AE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 </w:t>
            </w:r>
            <w:r w:rsidRPr="001678E3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s1_BtnSnd_Click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(object sender, </w:t>
            </w:r>
            <w:proofErr w:type="spellStart"/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EventArgs</w:t>
            </w:r>
            <w:proofErr w:type="spellEnd"/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e)  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/</w:t>
            </w:r>
            <w:r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/</w:t>
            </w:r>
            <w:r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手动模式，屏1发送</w:t>
            </w:r>
            <w:r w:rsidR="00C8044D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s1</w:t>
            </w:r>
            <w:r w:rsidR="00C8044D" w:rsidRPr="00C8044D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_sdarr</w:t>
            </w:r>
          </w:p>
        </w:tc>
      </w:tr>
      <w:tr w:rsidR="008258AE" w:rsidRPr="007A7FF4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1678E3" w:rsidRDefault="00C8044D" w:rsidP="008258AE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void </w:t>
            </w:r>
            <w:r w:rsidR="008258AE" w:rsidRPr="001678E3">
              <w:rPr>
                <w:rFonts w:ascii="新宋体" w:eastAsia="新宋体" w:cs="新宋体"/>
                <w:b/>
                <w:color w:val="000000" w:themeColor="text1"/>
                <w:kern w:val="0"/>
                <w:sz w:val="19"/>
                <w:szCs w:val="19"/>
              </w:rPr>
              <w:t>s2_BtnSnd_Click</w:t>
            </w:r>
            <w:r w:rsidR="008258AE"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(object sender, </w:t>
            </w:r>
            <w:proofErr w:type="spellStart"/>
            <w:r w:rsidR="008258AE"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EventArgs</w:t>
            </w:r>
            <w:proofErr w:type="spellEnd"/>
            <w:r w:rsidR="008258AE"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e)  //</w:t>
            </w:r>
            <w:r w:rsidR="008258AE"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手动模式,</w:t>
            </w:r>
            <w:r w:rsidR="008258AE" w:rsidRPr="001678E3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</w:t>
            </w:r>
            <w:r w:rsidR="008258AE" w:rsidRPr="001678E3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屏2发送</w:t>
            </w:r>
            <w:r w:rsidRPr="00AD1B4D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s2_sdarr</w:t>
            </w:r>
          </w:p>
        </w:tc>
      </w:tr>
      <w:tr w:rsidR="008258AE" w:rsidRPr="003903B1" w:rsidTr="003903B1">
        <w:tc>
          <w:tcPr>
            <w:tcW w:w="704" w:type="dxa"/>
            <w:vMerge/>
          </w:tcPr>
          <w:p w:rsidR="008258AE" w:rsidRPr="007A7FF4" w:rsidRDefault="008258AE" w:rsidP="008258AE">
            <w:pPr>
              <w:rPr>
                <w:color w:val="000000" w:themeColor="text1"/>
              </w:rPr>
            </w:pPr>
          </w:p>
        </w:tc>
        <w:tc>
          <w:tcPr>
            <w:tcW w:w="7592" w:type="dxa"/>
          </w:tcPr>
          <w:p w:rsidR="008258AE" w:rsidRPr="001678E3" w:rsidRDefault="003903B1" w:rsidP="008258AE">
            <w:pPr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UpdateSt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sgType,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sgData,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text)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//</w:t>
            </w:r>
            <w:proofErr w:type="spellStart"/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TcpServer</w:t>
            </w:r>
            <w:proofErr w:type="spellEnd"/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用来更新控件</w:t>
            </w:r>
          </w:p>
        </w:tc>
      </w:tr>
    </w:tbl>
    <w:tbl>
      <w:tblPr>
        <w:tblStyle w:val="a3"/>
        <w:tblpPr w:leftFromText="180" w:rightFromText="180" w:vertAnchor="text" w:horzAnchor="margin" w:tblpY="8616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AA6867" w:rsidRPr="008258AE" w:rsidTr="00AA6867">
        <w:tc>
          <w:tcPr>
            <w:tcW w:w="988" w:type="dxa"/>
          </w:tcPr>
          <w:p w:rsidR="00AA6867" w:rsidRPr="008258AE" w:rsidRDefault="00AA6867" w:rsidP="00AA6867">
            <w:pPr>
              <w:rPr>
                <w:color w:val="000000" w:themeColor="text1"/>
              </w:rPr>
            </w:pPr>
          </w:p>
        </w:tc>
        <w:tc>
          <w:tcPr>
            <w:tcW w:w="7308" w:type="dxa"/>
          </w:tcPr>
          <w:p w:rsidR="00AA6867" w:rsidRPr="008258AE" w:rsidRDefault="00DF5B57" w:rsidP="00AA6867">
            <w:pPr>
              <w:rPr>
                <w:color w:val="000000" w:themeColor="text1"/>
              </w:rPr>
            </w:pPr>
            <w:r w:rsidRPr="00DF5B57">
              <w:rPr>
                <w:color w:val="000000" w:themeColor="text1"/>
              </w:rPr>
              <w:t>Program</w:t>
            </w:r>
            <w:r w:rsidR="00AA6867" w:rsidRPr="008258AE">
              <w:rPr>
                <w:color w:val="000000" w:themeColor="text1"/>
              </w:rPr>
              <w:t>类</w:t>
            </w:r>
          </w:p>
        </w:tc>
      </w:tr>
      <w:tr w:rsidR="00AA6867" w:rsidRPr="008258AE" w:rsidTr="00AA6867">
        <w:tc>
          <w:tcPr>
            <w:tcW w:w="988" w:type="dxa"/>
          </w:tcPr>
          <w:p w:rsidR="00AA6867" w:rsidRPr="008258AE" w:rsidRDefault="00AA6867" w:rsidP="00AA6867">
            <w:pPr>
              <w:rPr>
                <w:color w:val="000000" w:themeColor="text1"/>
              </w:rPr>
            </w:pPr>
            <w:r w:rsidRPr="008258A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7308" w:type="dxa"/>
          </w:tcPr>
          <w:p w:rsidR="00AA6867" w:rsidRPr="008258AE" w:rsidRDefault="00AA6867" w:rsidP="00AA6867">
            <w:pPr>
              <w:rPr>
                <w:color w:val="000000" w:themeColor="text1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public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tatic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7D14BE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Form1 </w:t>
            </w:r>
            <w:proofErr w:type="spellStart"/>
            <w:r w:rsidRPr="007D14BE">
              <w:rPr>
                <w:rFonts w:ascii="新宋体" w:eastAsia="新宋体" w:cs="新宋体"/>
                <w:color w:val="7030A0"/>
                <w:kern w:val="0"/>
                <w:sz w:val="19"/>
                <w:szCs w:val="19"/>
              </w:rPr>
              <w:t>gdFro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</w:tc>
      </w:tr>
      <w:tr w:rsidR="00AA6867" w:rsidRPr="008258AE" w:rsidTr="00AA6867">
        <w:tc>
          <w:tcPr>
            <w:tcW w:w="988" w:type="dxa"/>
          </w:tcPr>
          <w:p w:rsidR="00AA6867" w:rsidRPr="008258AE" w:rsidRDefault="00AA6867" w:rsidP="00AA6867">
            <w:pPr>
              <w:rPr>
                <w:color w:val="000000" w:themeColor="text1"/>
              </w:rPr>
            </w:pPr>
            <w:r w:rsidRPr="008258AE">
              <w:rPr>
                <w:rFonts w:hint="eastAsia"/>
                <w:color w:val="000000" w:themeColor="text1"/>
              </w:rPr>
              <w:t>方法</w:t>
            </w:r>
          </w:p>
        </w:tc>
        <w:tc>
          <w:tcPr>
            <w:tcW w:w="7308" w:type="dxa"/>
          </w:tcPr>
          <w:p w:rsidR="00AA6867" w:rsidRDefault="00AA6867" w:rsidP="00AA6867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tatic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Main()           //</w:t>
            </w: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主函数</w:t>
            </w:r>
          </w:p>
          <w:p w:rsidR="00AA6867" w:rsidRPr="00E97D4F" w:rsidRDefault="00AA6867" w:rsidP="00AA6867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 w:rsidRPr="00E97D4F">
              <w:rPr>
                <w:rFonts w:hint="eastAsia"/>
                <w:color w:val="000000" w:themeColor="text1"/>
              </w:rPr>
              <w:t xml:space="preserve"> </w:t>
            </w:r>
            <w:r w:rsidRPr="00E97D4F">
              <w:rPr>
                <w:color w:val="000000" w:themeColor="text1"/>
              </w:rPr>
              <w:t xml:space="preserve">  </w:t>
            </w:r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1.</w:t>
            </w:r>
            <w:r w:rsidRPr="00E97D4F">
              <w:rPr>
                <w:rFonts w:ascii="新宋体" w:eastAsia="新宋体" w:cs="新宋体" w:hint="eastAsia"/>
                <w:color w:val="000000" w:themeColor="text1"/>
                <w:kern w:val="0"/>
                <w:sz w:val="19"/>
                <w:szCs w:val="19"/>
              </w:rPr>
              <w:t>gd</w:t>
            </w:r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From=new </w:t>
            </w:r>
            <w:proofErr w:type="spellStart"/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gdFrom</w:t>
            </w:r>
            <w:proofErr w:type="spellEnd"/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;</w:t>
            </w:r>
          </w:p>
          <w:p w:rsidR="00AA6867" w:rsidRPr="008258AE" w:rsidRDefault="00AA6867" w:rsidP="00AA6867">
            <w:pPr>
              <w:rPr>
                <w:color w:val="000000" w:themeColor="text1"/>
              </w:rPr>
            </w:pPr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 xml:space="preserve">   2.Application.Run(</w:t>
            </w:r>
            <w:proofErr w:type="spellStart"/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gdFrom</w:t>
            </w:r>
            <w:proofErr w:type="spellEnd"/>
            <w:r w:rsidRPr="00E97D4F"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  <w:t>);</w:t>
            </w:r>
          </w:p>
        </w:tc>
      </w:tr>
    </w:tbl>
    <w:p w:rsidR="00264FBC" w:rsidRPr="007A7FF4" w:rsidRDefault="00412EC6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 xml:space="preserve"> </w:t>
      </w:r>
      <w:r>
        <w:rPr>
          <w:color w:val="000000" w:themeColor="text1"/>
        </w:rPr>
        <w:t xml:space="preserve">  </w:t>
      </w:r>
      <w:r w:rsidR="007B7573">
        <w:rPr>
          <w:color w:val="000000" w:themeColor="text1"/>
        </w:rPr>
        <w:object w:dxaOrig="9091" w:dyaOrig="6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pt;height:264.85pt" o:ole="">
            <v:imagedata r:id="rId4" o:title=""/>
          </v:shape>
          <o:OLEObject Type="Embed" ProgID="Visio.Drawing.15" ShapeID="_x0000_i1025" DrawAspect="Content" ObjectID="_1633414884" r:id="rId5"/>
        </w:object>
      </w:r>
    </w:p>
    <w:p w:rsidR="00CC170A" w:rsidRPr="007A7FF4" w:rsidRDefault="009F07BC">
      <w:pPr>
        <w:rPr>
          <w:color w:val="000000" w:themeColor="text1"/>
        </w:rPr>
      </w:pPr>
      <w:r>
        <w:rPr>
          <w:noProof/>
        </w:rPr>
        <w:drawing>
          <wp:inline distT="0" distB="0" distL="0" distR="0" wp14:anchorId="269112D0" wp14:editId="51203BBA">
            <wp:extent cx="5274310" cy="37661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874">
        <w:rPr>
          <w:noProof/>
        </w:rPr>
        <w:lastRenderedPageBreak/>
        <w:drawing>
          <wp:inline distT="0" distB="0" distL="0" distR="0" wp14:anchorId="7E279381" wp14:editId="73054D9E">
            <wp:extent cx="5070009" cy="36257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17369" cy="3659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C170A" w:rsidRPr="007A7F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078"/>
    <w:rsid w:val="00020649"/>
    <w:rsid w:val="00070230"/>
    <w:rsid w:val="0008234F"/>
    <w:rsid w:val="0009053A"/>
    <w:rsid w:val="000A07B7"/>
    <w:rsid w:val="000B1B9D"/>
    <w:rsid w:val="000D0122"/>
    <w:rsid w:val="001073F0"/>
    <w:rsid w:val="00124D86"/>
    <w:rsid w:val="001479F1"/>
    <w:rsid w:val="0016592F"/>
    <w:rsid w:val="001678E3"/>
    <w:rsid w:val="001D61F2"/>
    <w:rsid w:val="001D7EE6"/>
    <w:rsid w:val="001E17C4"/>
    <w:rsid w:val="001F1F28"/>
    <w:rsid w:val="002013D4"/>
    <w:rsid w:val="00225184"/>
    <w:rsid w:val="002407DE"/>
    <w:rsid w:val="00244848"/>
    <w:rsid w:val="00264FBC"/>
    <w:rsid w:val="002A59D7"/>
    <w:rsid w:val="002C7430"/>
    <w:rsid w:val="002E073B"/>
    <w:rsid w:val="003130F5"/>
    <w:rsid w:val="00324229"/>
    <w:rsid w:val="003379CD"/>
    <w:rsid w:val="00364C73"/>
    <w:rsid w:val="00382FF4"/>
    <w:rsid w:val="003903B1"/>
    <w:rsid w:val="003952DB"/>
    <w:rsid w:val="003E260C"/>
    <w:rsid w:val="003E38F5"/>
    <w:rsid w:val="00412EC6"/>
    <w:rsid w:val="00415396"/>
    <w:rsid w:val="00420FEA"/>
    <w:rsid w:val="0042548F"/>
    <w:rsid w:val="004564FE"/>
    <w:rsid w:val="00457AF9"/>
    <w:rsid w:val="00495805"/>
    <w:rsid w:val="00547363"/>
    <w:rsid w:val="0054736B"/>
    <w:rsid w:val="00557743"/>
    <w:rsid w:val="005C03B7"/>
    <w:rsid w:val="005E489D"/>
    <w:rsid w:val="00613B56"/>
    <w:rsid w:val="006512B1"/>
    <w:rsid w:val="006824C4"/>
    <w:rsid w:val="006D19DB"/>
    <w:rsid w:val="006F61FF"/>
    <w:rsid w:val="00717081"/>
    <w:rsid w:val="00727402"/>
    <w:rsid w:val="0073533E"/>
    <w:rsid w:val="007353F2"/>
    <w:rsid w:val="007A7FF4"/>
    <w:rsid w:val="007B7573"/>
    <w:rsid w:val="007D14BE"/>
    <w:rsid w:val="007F1825"/>
    <w:rsid w:val="008258AE"/>
    <w:rsid w:val="00851AE4"/>
    <w:rsid w:val="008919D5"/>
    <w:rsid w:val="00896E33"/>
    <w:rsid w:val="008D23F4"/>
    <w:rsid w:val="008E7735"/>
    <w:rsid w:val="009337C1"/>
    <w:rsid w:val="00986001"/>
    <w:rsid w:val="009A40A2"/>
    <w:rsid w:val="009E18F2"/>
    <w:rsid w:val="009F07BC"/>
    <w:rsid w:val="00A12B40"/>
    <w:rsid w:val="00A16279"/>
    <w:rsid w:val="00A20DB9"/>
    <w:rsid w:val="00A30874"/>
    <w:rsid w:val="00A5347A"/>
    <w:rsid w:val="00A95D09"/>
    <w:rsid w:val="00AA4078"/>
    <w:rsid w:val="00AA6867"/>
    <w:rsid w:val="00AD1B4D"/>
    <w:rsid w:val="00B156AE"/>
    <w:rsid w:val="00B7669A"/>
    <w:rsid w:val="00BE62C2"/>
    <w:rsid w:val="00BF6989"/>
    <w:rsid w:val="00C05521"/>
    <w:rsid w:val="00C3205B"/>
    <w:rsid w:val="00C4072A"/>
    <w:rsid w:val="00C53FB0"/>
    <w:rsid w:val="00C5681A"/>
    <w:rsid w:val="00C73FA9"/>
    <w:rsid w:val="00C8044D"/>
    <w:rsid w:val="00C8477F"/>
    <w:rsid w:val="00CB101D"/>
    <w:rsid w:val="00CC170A"/>
    <w:rsid w:val="00CD49DC"/>
    <w:rsid w:val="00CE499E"/>
    <w:rsid w:val="00D338D3"/>
    <w:rsid w:val="00D3490A"/>
    <w:rsid w:val="00D45744"/>
    <w:rsid w:val="00D6001D"/>
    <w:rsid w:val="00D95841"/>
    <w:rsid w:val="00DD512D"/>
    <w:rsid w:val="00DF15C3"/>
    <w:rsid w:val="00DF5B57"/>
    <w:rsid w:val="00DF704B"/>
    <w:rsid w:val="00E80947"/>
    <w:rsid w:val="00E951ED"/>
    <w:rsid w:val="00E97D4F"/>
    <w:rsid w:val="00EB3A5E"/>
    <w:rsid w:val="00F2152E"/>
    <w:rsid w:val="00F546C4"/>
    <w:rsid w:val="00F76081"/>
    <w:rsid w:val="00F925E0"/>
    <w:rsid w:val="00FC1C29"/>
    <w:rsid w:val="00FC2EB8"/>
    <w:rsid w:val="00FE3749"/>
    <w:rsid w:val="00FF7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0CA9EC"/>
  <w15:chartTrackingRefBased/>
  <w15:docId w15:val="{F6691676-CC48-4D30-8E28-EB23D4BC0C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952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6</TotalTime>
  <Pages>4</Pages>
  <Words>315</Words>
  <Characters>1800</Characters>
  <Application>Microsoft Office Word</Application>
  <DocSecurity>0</DocSecurity>
  <Lines>15</Lines>
  <Paragraphs>4</Paragraphs>
  <ScaleCrop>false</ScaleCrop>
  <Company> 西安电子科技大学</Company>
  <LinksUpToDate>false</LinksUpToDate>
  <CharactersWithSpaces>2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.zxd@outlook.com</dc:creator>
  <cp:keywords/>
  <dc:description/>
  <cp:lastModifiedBy>mr.zxd@outlook.com</cp:lastModifiedBy>
  <cp:revision>233</cp:revision>
  <dcterms:created xsi:type="dcterms:W3CDTF">2019-10-22T14:27:00Z</dcterms:created>
  <dcterms:modified xsi:type="dcterms:W3CDTF">2019-10-24T01:35:00Z</dcterms:modified>
</cp:coreProperties>
</file>